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185F38">
          <w:rPr>
            <w:webHidden/>
          </w:rPr>
          <w:t>4</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185F38">
          <w:rPr>
            <w:webHidden/>
          </w:rPr>
          <w:t>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185F38">
          <w:rPr>
            <w:webHidden/>
          </w:rPr>
          <w:t>6</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185F38">
          <w:rPr>
            <w:webHidden/>
          </w:rPr>
          <w:t>7</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185F38">
          <w:rPr>
            <w:webHidden/>
          </w:rPr>
          <w:t>7</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185F38">
          <w:rPr>
            <w:webHidden/>
          </w:rPr>
          <w:t>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185F38">
          <w:rPr>
            <w:webHidden/>
          </w:rPr>
          <w:t>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185F38">
          <w:rPr>
            <w:webHidden/>
          </w:rPr>
          <w:t>10</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185F38">
          <w:rPr>
            <w:webHidden/>
          </w:rPr>
          <w:t>10</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185F38">
          <w:rPr>
            <w:webHidden/>
          </w:rPr>
          <w:t>11</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185F38">
          <w:rPr>
            <w:webHidden/>
          </w:rPr>
          <w:t>12</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185F38">
          <w:rPr>
            <w:webHidden/>
          </w:rPr>
          <w:t>13</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185F38">
          <w:rPr>
            <w:webHidden/>
          </w:rPr>
          <w:t>14</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185F38">
          <w:rPr>
            <w:webHidden/>
          </w:rPr>
          <w:t>1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185F38">
          <w:rPr>
            <w:webHidden/>
          </w:rPr>
          <w:t>15</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185F38">
          <w:rPr>
            <w:webHidden/>
          </w:rPr>
          <w:t>1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185F38">
          <w:rPr>
            <w:webHidden/>
          </w:rPr>
          <w:t>18</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185F38">
          <w:rPr>
            <w:webHidden/>
          </w:rPr>
          <w:t>22</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185F38">
          <w:rPr>
            <w:webHidden/>
          </w:rPr>
          <w:t>24</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185F38">
          <w:rPr>
            <w:webHidden/>
          </w:rPr>
          <w:t>25</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185F38">
          <w:rPr>
            <w:webHidden/>
          </w:rPr>
          <w:t>26</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5 \h </w:instrText>
        </w:r>
        <w:r w:rsidR="005B417A">
          <w:rPr>
            <w:webHidden/>
          </w:rPr>
        </w:r>
        <w:r w:rsidR="005B417A">
          <w:rPr>
            <w:webHidden/>
          </w:rPr>
          <w:fldChar w:fldCharType="separate"/>
        </w:r>
        <w:r w:rsidR="00185F38">
          <w:rPr>
            <w:webHidden/>
          </w:rPr>
          <w:t>2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185F38">
          <w:rPr>
            <w:webHidden/>
          </w:rPr>
          <w:t>28</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185F38">
          <w:rPr>
            <w:webHidden/>
          </w:rPr>
          <w:t>29</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185F38">
          <w:rPr>
            <w:webHidden/>
          </w:rPr>
          <w:t>30</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185F38">
          <w:rPr>
            <w:webHidden/>
          </w:rPr>
          <w:t>31</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185F38">
          <w:rPr>
            <w:webHidden/>
          </w:rPr>
          <w:t>37</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185F38">
          <w:rPr>
            <w:webHidden/>
          </w:rPr>
          <w:t>39</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185F38">
          <w:rPr>
            <w:webHidden/>
          </w:rPr>
          <w:t>40</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185F38">
          <w:rPr>
            <w:webHidden/>
          </w:rPr>
          <w:t>41</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185F38">
          <w:rPr>
            <w:webHidden/>
          </w:rPr>
          <w:t>43</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185F38">
          <w:rPr>
            <w:webHidden/>
          </w:rPr>
          <w:t>48</w:t>
        </w:r>
        <w:r w:rsidR="005B417A">
          <w:rPr>
            <w:webHidden/>
          </w:rPr>
          <w:fldChar w:fldCharType="end"/>
        </w:r>
      </w:hyperlink>
    </w:p>
    <w:p w:rsidR="008F7D55" w:rsidRDefault="006C0FAA">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185F38">
          <w:rPr>
            <w:webHidden/>
          </w:rPr>
          <w:t>48</w:t>
        </w:r>
        <w:r w:rsidR="005B417A">
          <w:rPr>
            <w:webHidden/>
          </w:rPr>
          <w:fldChar w:fldCharType="end"/>
        </w:r>
      </w:hyperlink>
    </w:p>
    <w:p w:rsidR="008F7D55" w:rsidRDefault="006C0FAA">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185F38">
          <w:rPr>
            <w:webHidden/>
          </w:rPr>
          <w:t>48</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B17EFB">
        <w:rPr>
          <w:sz w:val="24"/>
          <w:szCs w:val="24"/>
        </w:rPr>
        <w:t>городского округа Лыткарино</w:t>
      </w:r>
      <w:bookmarkStart w:id="12" w:name="_GoBack"/>
      <w:bookmarkEnd w:id="12"/>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6C0FAA">
        <w:fldChar w:fldCharType="begin"/>
      </w:r>
      <w:r w:rsidR="006C0FAA">
        <w:instrText xml:space="preserve"> REF _Ref440651123 \r \h  \* MERGEFORMAT </w:instrText>
      </w:r>
      <w:r w:rsidR="006C0FAA">
        <w:fldChar w:fldCharType="separate"/>
      </w:r>
      <w:r w:rsidR="00185F38" w:rsidRPr="00185F38">
        <w:rPr>
          <w:sz w:val="24"/>
          <w:szCs w:val="24"/>
        </w:rPr>
        <w:t>2.1</w:t>
      </w:r>
      <w:r w:rsidR="006C0FAA">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lastRenderedPageBreak/>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w:t>
      </w:r>
      <w:r w:rsidR="00387A20" w:rsidRPr="009031E4">
        <w:rPr>
          <w:sz w:val="24"/>
          <w:szCs w:val="24"/>
        </w:rPr>
        <w:lastRenderedPageBreak/>
        <w:t xml:space="preserve">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lastRenderedPageBreak/>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lastRenderedPageBreak/>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w:t>
      </w:r>
      <w:r w:rsidR="00BE3BAC" w:rsidRPr="00D16151">
        <w:rPr>
          <w:sz w:val="24"/>
          <w:szCs w:val="24"/>
          <w:lang w:eastAsia="ru-RU"/>
        </w:rPr>
        <w:lastRenderedPageBreak/>
        <w:t>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r w:rsidR="007E1DC2">
        <w:rPr>
          <w:rFonts w:ascii="Times New Roman" w:hAnsi="Times New Roman"/>
          <w:sz w:val="24"/>
          <w:szCs w:val="24"/>
        </w:rPr>
        <w:t>___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r w:rsidR="007E1DC2">
        <w:rPr>
          <w:rFonts w:ascii="Times New Roman" w:hAnsi="Times New Roman"/>
          <w:sz w:val="24"/>
          <w:szCs w:val="24"/>
        </w:rPr>
        <w:t>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r w:rsidR="007E1DC2">
        <w:rPr>
          <w:rFonts w:ascii="Times New Roman" w:hAnsi="Times New Roman"/>
          <w:sz w:val="24"/>
          <w:szCs w:val="24"/>
        </w:rPr>
        <w:t>__________________________</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r w:rsidRPr="00C5005A">
              <w:rPr>
                <w:rFonts w:ascii="Times New Roman" w:hAnsi="Times New Roman"/>
                <w:b/>
                <w:bCs/>
                <w:color w:val="000000"/>
                <w:sz w:val="20"/>
                <w:szCs w:val="20"/>
              </w:rPr>
              <w:t>/ протяжен-</w:t>
            </w:r>
            <w:proofErr w:type="spellStart"/>
            <w:r w:rsidRPr="00C5005A">
              <w:rPr>
                <w:rFonts w:ascii="Times New Roman" w:hAnsi="Times New Roman"/>
                <w:b/>
                <w:bCs/>
                <w:color w:val="000000"/>
                <w:sz w:val="20"/>
                <w:szCs w:val="20"/>
              </w:rPr>
              <w:t>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w:t>
            </w:r>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C71EB1"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lastRenderedPageBreak/>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586013053"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FAA" w:rsidRDefault="006C0FAA" w:rsidP="005F1EAE">
      <w:pPr>
        <w:spacing w:after="0" w:line="240" w:lineRule="auto"/>
      </w:pPr>
      <w:r>
        <w:separator/>
      </w:r>
    </w:p>
  </w:endnote>
  <w:endnote w:type="continuationSeparator" w:id="0">
    <w:p w:rsidR="006C0FAA" w:rsidRDefault="006C0FAA" w:rsidP="005F1EAE">
      <w:pPr>
        <w:spacing w:after="0" w:line="240" w:lineRule="auto"/>
      </w:pPr>
      <w:r>
        <w:continuationSeparator/>
      </w:r>
    </w:p>
  </w:endnote>
  <w:endnote w:type="continuationNotice" w:id="1">
    <w:p w:rsidR="006C0FAA" w:rsidRDefault="006C0F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E0B" w:rsidRPr="002C07FF" w:rsidRDefault="005B417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0F1E0B">
      <w:rPr>
        <w:rStyle w:val="af5"/>
      </w:rPr>
      <w:instrText xml:space="preserve">PAGE  </w:instrText>
    </w:r>
    <w:r w:rsidRPr="002C07FF">
      <w:rPr>
        <w:rStyle w:val="af5"/>
        <w:rFonts w:ascii="Times New Roman" w:hAnsi="Times New Roman"/>
      </w:rPr>
      <w:fldChar w:fldCharType="separate"/>
    </w:r>
    <w:r w:rsidR="00B17EFB">
      <w:rPr>
        <w:rStyle w:val="af5"/>
        <w:noProof/>
      </w:rPr>
      <w:t>47</w:t>
    </w:r>
    <w:r w:rsidRPr="002C07FF">
      <w:rPr>
        <w:rStyle w:val="af5"/>
        <w:rFonts w:ascii="Times New Roman" w:hAnsi="Times New Roman"/>
      </w:rPr>
      <w:fldChar w:fldCharType="end"/>
    </w:r>
  </w:p>
  <w:p w:rsidR="000F1E0B" w:rsidRDefault="000F1E0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E0B" w:rsidRPr="00F921AB" w:rsidRDefault="005B417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0F1E0B"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17EFB">
      <w:rPr>
        <w:rStyle w:val="af5"/>
        <w:rFonts w:ascii="Times New Roman" w:hAnsi="Times New Roman"/>
        <w:noProof/>
      </w:rPr>
      <w:t>48</w:t>
    </w:r>
    <w:r w:rsidRPr="00F921AB">
      <w:rPr>
        <w:rStyle w:val="af5"/>
        <w:rFonts w:ascii="Times New Roman" w:hAnsi="Times New Roman"/>
      </w:rPr>
      <w:fldChar w:fldCharType="end"/>
    </w:r>
  </w:p>
  <w:p w:rsidR="000F1E0B" w:rsidRDefault="000F1E0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FAA" w:rsidRDefault="006C0FAA" w:rsidP="005F1EAE">
      <w:pPr>
        <w:spacing w:after="0" w:line="240" w:lineRule="auto"/>
      </w:pPr>
      <w:r>
        <w:separator/>
      </w:r>
    </w:p>
  </w:footnote>
  <w:footnote w:type="continuationSeparator" w:id="0">
    <w:p w:rsidR="006C0FAA" w:rsidRDefault="006C0FAA" w:rsidP="005F1EAE">
      <w:pPr>
        <w:spacing w:after="0" w:line="240" w:lineRule="auto"/>
      </w:pPr>
      <w:r>
        <w:continuationSeparator/>
      </w:r>
    </w:p>
  </w:footnote>
  <w:footnote w:type="continuationNotice" w:id="1">
    <w:p w:rsidR="006C0FAA" w:rsidRDefault="006C0FA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E0B" w:rsidRDefault="000F1E0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E0B" w:rsidRPr="00A51355" w:rsidRDefault="000F1E0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0FAA"/>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17EFB"/>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1EB1"/>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99541-49A6-42E7-AA87-F18E8AA57198}">
  <ds:schemaRefs>
    <ds:schemaRef ds:uri="http://schemas.openxmlformats.org/officeDocument/2006/bibliography"/>
  </ds:schemaRefs>
</ds:datastoreItem>
</file>

<file path=customXml/itemProps2.xml><?xml version="1.0" encoding="utf-8"?>
<ds:datastoreItem xmlns:ds="http://schemas.openxmlformats.org/officeDocument/2006/customXml" ds:itemID="{EA03B3A3-2DF8-4374-8655-539E156C5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8</Pages>
  <Words>13893</Words>
  <Characters>79196</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2904</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 1</cp:lastModifiedBy>
  <cp:revision>3</cp:revision>
  <cp:lastPrinted>2017-10-25T10:27:00Z</cp:lastPrinted>
  <dcterms:created xsi:type="dcterms:W3CDTF">2018-04-23T14:30:00Z</dcterms:created>
  <dcterms:modified xsi:type="dcterms:W3CDTF">2018-04-23T14:33:00Z</dcterms:modified>
</cp:coreProperties>
</file>